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</w:t>
      </w:r>
      <w:r w:rsidR="007336FB">
        <w:rPr>
          <w:rFonts w:hint="eastAsia"/>
        </w:rPr>
        <w:t>S</w:t>
      </w:r>
      <w:r w:rsidR="007336FB">
        <w:t>ubmit</w:t>
      </w:r>
      <w:r w:rsidR="007336FB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7336FB">
        <w:t>via</w:t>
      </w:r>
      <w:r>
        <w:rPr>
          <w:rFonts w:hint="eastAsia"/>
        </w:rPr>
        <w:t xml:space="preserve"> </w:t>
      </w:r>
      <w:r w:rsidR="007336FB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C71DDD" w:rsidRPr="00F659BC">
        <w:rPr>
          <w:rFonts w:hint="eastAsia"/>
          <w:b/>
        </w:rPr>
        <w:t>EE</w:t>
      </w:r>
      <w:r w:rsidR="00C71DDD">
        <w:rPr>
          <w:b/>
        </w:rPr>
        <w:t>CS</w:t>
      </w:r>
      <w:r w:rsidR="00C71DDD" w:rsidRPr="00F659BC">
        <w:rPr>
          <w:rFonts w:hint="eastAsia"/>
          <w:b/>
        </w:rPr>
        <w:t>2</w:t>
      </w:r>
      <w:r w:rsidR="00C71DDD">
        <w:rPr>
          <w:b/>
        </w:rPr>
        <w:t>0</w:t>
      </w:r>
      <w:r w:rsidR="00C71DDD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</w:t>
      </w:r>
      <w:r w:rsidR="00091EC0">
        <w:rPr>
          <w:b/>
        </w:rPr>
        <w:t>2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046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0133AB"/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lastRenderedPageBreak/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r>
        <w:t>Write a client program (</w:t>
      </w:r>
      <w:r w:rsidR="009D545C">
        <w:t>main (</w:t>
      </w:r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0133AB" w:rsidRDefault="000133AB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DC5D82" w:rsidP="00DC5D82">
      <w:pPr>
        <w:pStyle w:val="a8"/>
        <w:ind w:leftChars="0" w:left="360"/>
        <w:jc w:val="center"/>
      </w:pPr>
      <w:r w:rsidRPr="00DC5D82">
        <w:rPr>
          <w:noProof/>
        </w:rPr>
        <w:lastRenderedPageBreak/>
        <w:drawing>
          <wp:inline distT="0" distB="0" distL="0" distR="0" wp14:anchorId="31DD0B3D" wp14:editId="40DB29BC">
            <wp:extent cx="5406650" cy="9265007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491"/>
                    <a:stretch/>
                  </pic:blipFill>
                  <pic:spPr bwMode="auto">
                    <a:xfrm>
                      <a:off x="0" y="0"/>
                      <a:ext cx="5441748" cy="9325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57A" w:rsidRDefault="000133AB" w:rsidP="000133AB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rPr>
          <w:noProof/>
        </w:rPr>
        <w:lastRenderedPageBreak/>
        <w:drawing>
          <wp:inline distT="0" distB="0" distL="0" distR="0" wp14:anchorId="514B3AAB" wp14:editId="79814235">
            <wp:extent cx="6382641" cy="8392696"/>
            <wp:effectExtent l="0" t="0" r="0" b="889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8392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57A" w:rsidRDefault="0061057A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rPr>
          <w:noProof/>
        </w:rPr>
        <w:lastRenderedPageBreak/>
        <w:drawing>
          <wp:inline distT="0" distB="0" distL="0" distR="0" wp14:anchorId="042079F1" wp14:editId="361A2972">
            <wp:extent cx="6401693" cy="8249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3AB" w:rsidRPr="000133AB" w:rsidRDefault="0061057A" w:rsidP="000133AB">
      <w:pPr>
        <w:widowControl/>
        <w:adjustRightInd/>
        <w:spacing w:line="240" w:lineRule="auto"/>
        <w:textAlignment w:val="auto"/>
      </w:pPr>
      <w:r w:rsidRPr="0061057A">
        <w:rPr>
          <w:noProof/>
        </w:rPr>
        <w:drawing>
          <wp:inline distT="0" distB="0" distL="0" distR="0" wp14:anchorId="79055CA0" wp14:editId="793E3863">
            <wp:extent cx="3419952" cy="676369"/>
            <wp:effectExtent l="0" t="0" r="9525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5pt;height:54pt" o:ole="">
            <v:imagedata r:id="rId12" o:title=""/>
          </v:shape>
          <o:OLEObject Type="Embed" ProgID="Visio.Drawing.11" ShapeID="_x0000_i1025" DrawAspect="Content" ObjectID="_1711360623" r:id="rId13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:rsidR="00CA3121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8D2C39" w:rsidRDefault="008D2C39" w:rsidP="008D2C39">
      <w:pPr>
        <w:pStyle w:val="a8"/>
        <w:ind w:leftChars="0" w:left="720"/>
      </w:pPr>
    </w:p>
    <w:p w:rsidR="00CA3121" w:rsidRDefault="00CA3121" w:rsidP="00CA3121">
      <w:pPr>
        <w:widowControl/>
        <w:adjustRightInd/>
        <w:spacing w:line="240" w:lineRule="auto"/>
        <w:jc w:val="center"/>
        <w:textAlignment w:val="auto"/>
      </w:pPr>
      <w:r w:rsidRPr="00CA3121">
        <w:rPr>
          <w:noProof/>
        </w:rPr>
        <w:drawing>
          <wp:inline distT="0" distB="0" distL="0" distR="0" wp14:anchorId="396D5FAA" wp14:editId="0D9FB906">
            <wp:extent cx="4798470" cy="4838861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6488" cy="484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CA3121" w:rsidRDefault="00CA3121" w:rsidP="00CA3121">
      <w:pPr>
        <w:jc w:val="center"/>
      </w:pPr>
      <w:r w:rsidRPr="00CA3121">
        <w:rPr>
          <w:noProof/>
        </w:rPr>
        <w:lastRenderedPageBreak/>
        <w:drawing>
          <wp:inline distT="0" distB="0" distL="0" distR="0" wp14:anchorId="1AFF0E94" wp14:editId="6647ABA5">
            <wp:extent cx="4313009" cy="4605598"/>
            <wp:effectExtent l="0" t="0" r="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36815" cy="463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121" w:rsidRDefault="00CA3121" w:rsidP="00CA3121">
      <w:pPr>
        <w:jc w:val="center"/>
      </w:pPr>
      <w:r w:rsidRPr="00CA3121">
        <w:rPr>
          <w:noProof/>
        </w:rPr>
        <w:drawing>
          <wp:inline distT="0" distB="0" distL="0" distR="0" wp14:anchorId="196D38BC" wp14:editId="0D9A9591">
            <wp:extent cx="4345862" cy="4465543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4175" cy="4515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12" w:rsidRDefault="00CA3121" w:rsidP="00CA3121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lastRenderedPageBreak/>
        <w:t>Repeat (a) – (h) above if the circular list is modified as shown in Figure 4.16 below by introducing a dummy node, header.</w:t>
      </w:r>
    </w:p>
    <w:p w:rsidR="009A4C12" w:rsidRDefault="009A4C12" w:rsidP="009A4C12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3pt;height:174.5pt" o:ole="">
            <v:imagedata r:id="rId17" o:title=""/>
          </v:shape>
          <o:OLEObject Type="Embed" ProgID="Visio.Drawing.11" ShapeID="_x0000_i1026" DrawAspect="Content" ObjectID="_1711360624" r:id="rId18"/>
        </w:object>
      </w:r>
      <w:r>
        <w:t>Figure 4.16 Circular list with a header node</w:t>
      </w:r>
    </w:p>
    <w:p w:rsidR="009A4C12" w:rsidRDefault="00AF5358" w:rsidP="00AF5358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CA3121" w:rsidRPr="00F21076" w:rsidRDefault="008D2C39" w:rsidP="008D2C39">
      <w:pPr>
        <w:pStyle w:val="a8"/>
        <w:ind w:leftChars="0" w:left="360"/>
        <w:jc w:val="center"/>
        <w:rPr>
          <w:b/>
          <w:color w:val="FF0000"/>
        </w:rPr>
      </w:pPr>
      <w:r w:rsidRPr="00F21076">
        <w:rPr>
          <w:rFonts w:hint="eastAsia"/>
          <w:b/>
          <w:color w:val="FF0000"/>
        </w:rPr>
        <w:t>(</w:t>
      </w:r>
      <w:r w:rsidRPr="00F21076">
        <w:rPr>
          <w:b/>
          <w:color w:val="FF0000"/>
        </w:rPr>
        <w:t>reference the code in the folder named part2_2_i</w:t>
      </w:r>
      <w:r w:rsidR="00F21076">
        <w:rPr>
          <w:b/>
          <w:color w:val="FF0000"/>
        </w:rPr>
        <w:t xml:space="preserve"> where the header file is CL_with_head.h</w:t>
      </w:r>
      <w:r w:rsidRPr="00F21076">
        <w:rPr>
          <w:b/>
          <w:color w:val="FF0000"/>
        </w:rPr>
        <w:t>)</w:t>
      </w:r>
    </w:p>
    <w:p w:rsidR="008D2C39" w:rsidRPr="008D2C39" w:rsidRDefault="008D2C39" w:rsidP="008D2C39">
      <w:pPr>
        <w:pStyle w:val="a8"/>
        <w:ind w:leftChars="0" w:left="360"/>
        <w:jc w:val="center"/>
        <w:rPr>
          <w:i/>
          <w:color w:val="FF0000"/>
        </w:rPr>
      </w:pPr>
    </w:p>
    <w:p w:rsidR="00AF5358" w:rsidRDefault="00CA3121" w:rsidP="009A4C12">
      <w:pPr>
        <w:pStyle w:val="a8"/>
        <w:ind w:leftChars="0" w:left="360"/>
      </w:pPr>
      <w:r w:rsidRPr="00CA3121">
        <w:rPr>
          <w:noProof/>
        </w:rPr>
        <w:drawing>
          <wp:inline distT="0" distB="0" distL="0" distR="0" wp14:anchorId="61E632B0" wp14:editId="52E6E9D5">
            <wp:extent cx="5790509" cy="5465929"/>
            <wp:effectExtent l="0" t="0" r="1270" b="190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31448" cy="5504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2E" w:rsidRDefault="00194A2E" w:rsidP="009A4C12">
      <w:pPr>
        <w:pStyle w:val="a8"/>
        <w:ind w:leftChars="0" w:left="360"/>
      </w:pPr>
    </w:p>
    <w:p w:rsidR="00194A2E" w:rsidRPr="008D2C39" w:rsidRDefault="00194A2E" w:rsidP="008D2C39">
      <w:pPr>
        <w:pStyle w:val="a8"/>
        <w:ind w:leftChars="0" w:left="360"/>
        <w:jc w:val="center"/>
        <w:rPr>
          <w:color w:val="0070C0"/>
        </w:rPr>
      </w:pPr>
      <w:r w:rsidRPr="008D2C39">
        <w:rPr>
          <w:color w:val="0070C0"/>
        </w:rPr>
        <w:t>The result is identical to the previous without head dummy node.</w:t>
      </w: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0133AB" w:rsidRDefault="000133AB" w:rsidP="001018E5">
      <w:pPr>
        <w:widowControl/>
        <w:adjustRightInd/>
        <w:spacing w:line="240" w:lineRule="auto"/>
        <w:textAlignment w:val="auto"/>
      </w:pPr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class Node{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friend class List&lt;T&gt;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private:  T data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 xml:space="preserve">        Node* link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}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template &lt;class T&g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List{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public: 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List(){first = 0;}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InsertBack(const T&amp; e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Concatenate(List&lt;T&gt;&amp; b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void Reverse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Iterator{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….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Begin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End(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private: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Node* firs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675B7F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675B7F" w:rsidRDefault="00675B7F">
      <w:pPr>
        <w:widowControl/>
        <w:adjustRightInd/>
        <w:spacing w:line="240" w:lineRule="auto"/>
        <w:textAlignment w:val="auto"/>
      </w:pPr>
      <w:r>
        <w:br w:type="page"/>
      </w:r>
    </w:p>
    <w:p w:rsidR="00BD7D1B" w:rsidRPr="00BD7D1B" w:rsidRDefault="00BD7D1B" w:rsidP="00354713">
      <w:pPr>
        <w:pStyle w:val="a8"/>
        <w:ind w:leftChars="0" w:left="360"/>
        <w:rPr>
          <w:b/>
          <w:color w:val="0070C0"/>
        </w:rPr>
      </w:pPr>
      <w:r w:rsidRPr="00BD7D1B">
        <w:rPr>
          <w:rFonts w:hint="eastAsia"/>
          <w:b/>
          <w:color w:val="0070C0"/>
        </w:rPr>
        <w:lastRenderedPageBreak/>
        <w:t>R</w:t>
      </w:r>
      <w:r w:rsidRPr="00BD7D1B">
        <w:rPr>
          <w:b/>
          <w:color w:val="0070C0"/>
        </w:rPr>
        <w:t xml:space="preserve">eference the header file </w:t>
      </w:r>
      <w:proofErr w:type="spellStart"/>
      <w:r w:rsidRPr="00BD7D1B">
        <w:rPr>
          <w:b/>
          <w:color w:val="0070C0"/>
        </w:rPr>
        <w:t>List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Queue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Stack.h</w:t>
      </w:r>
      <w:proofErr w:type="spellEnd"/>
      <w:r w:rsidRPr="00BD7D1B">
        <w:rPr>
          <w:b/>
          <w:color w:val="0070C0"/>
        </w:rPr>
        <w:t xml:space="preserve"> in the folder part2_3</w:t>
      </w:r>
    </w:p>
    <w:p w:rsidR="00BD7D1B" w:rsidRP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8D2C39" w:rsidRPr="00675B7F" w:rsidRDefault="006826CE" w:rsidP="00354713">
      <w:pPr>
        <w:pStyle w:val="a8"/>
        <w:ind w:leftChars="0" w:left="360"/>
      </w:pPr>
      <w:r w:rsidRPr="006826CE">
        <w:drawing>
          <wp:inline distT="0" distB="0" distL="0" distR="0" wp14:anchorId="57C72919" wp14:editId="0F3B48F0">
            <wp:extent cx="5836056" cy="5923722"/>
            <wp:effectExtent l="0" t="0" r="0" b="127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54896" cy="59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826CE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6826CE" w:rsidRDefault="006826CE" w:rsidP="006826CE">
      <w:pPr>
        <w:widowControl/>
        <w:adjustRightInd/>
        <w:spacing w:line="240" w:lineRule="auto"/>
        <w:jc w:val="center"/>
        <w:textAlignment w:val="auto"/>
      </w:pPr>
      <w:r w:rsidRPr="006826CE">
        <w:lastRenderedPageBreak/>
        <w:drawing>
          <wp:inline distT="0" distB="0" distL="0" distR="0" wp14:anchorId="27CC4029" wp14:editId="04083340">
            <wp:extent cx="4999383" cy="6157751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14538" cy="617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6CE" w:rsidRDefault="006826CE" w:rsidP="006826CE">
      <w:pPr>
        <w:widowControl/>
        <w:adjustRightInd/>
        <w:spacing w:line="240" w:lineRule="auto"/>
        <w:jc w:val="center"/>
        <w:textAlignment w:val="auto"/>
      </w:pPr>
      <w:r w:rsidRPr="006826CE">
        <w:drawing>
          <wp:inline distT="0" distB="0" distL="0" distR="0" wp14:anchorId="5061DEAE" wp14:editId="401DFFE3">
            <wp:extent cx="5039139" cy="3340553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7253" cy="3359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8E4676" w:rsidRDefault="008E4676" w:rsidP="008D2C39">
      <w:pPr>
        <w:widowControl/>
        <w:adjustRightInd/>
        <w:spacing w:line="240" w:lineRule="auto"/>
        <w:textAlignment w:val="auto"/>
      </w:pP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5A6A4D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0133A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145D" w:rsidRDefault="00DF145D" w:rsidP="00D74875">
      <w:pPr>
        <w:spacing w:line="240" w:lineRule="auto"/>
      </w:pPr>
      <w:r>
        <w:separator/>
      </w:r>
    </w:p>
  </w:endnote>
  <w:endnote w:type="continuationSeparator" w:id="0">
    <w:p w:rsidR="00DF145D" w:rsidRDefault="00DF145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145D" w:rsidRDefault="00DF145D" w:rsidP="00D74875">
      <w:pPr>
        <w:spacing w:line="240" w:lineRule="auto"/>
      </w:pPr>
      <w:r>
        <w:separator/>
      </w:r>
    </w:p>
  </w:footnote>
  <w:footnote w:type="continuationSeparator" w:id="0">
    <w:p w:rsidR="00DF145D" w:rsidRDefault="00DF145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33AB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044D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8C1"/>
    <w:rsid w:val="000F2CE8"/>
    <w:rsid w:val="000F4E4E"/>
    <w:rsid w:val="000F5C4F"/>
    <w:rsid w:val="000F6076"/>
    <w:rsid w:val="000F644B"/>
    <w:rsid w:val="000F69D6"/>
    <w:rsid w:val="001001E5"/>
    <w:rsid w:val="001018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4A2E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1CC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2B65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057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5B7F"/>
    <w:rsid w:val="006768A9"/>
    <w:rsid w:val="00680012"/>
    <w:rsid w:val="006826CE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2C3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439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545C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1E6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CD9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D7D1B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12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D82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45D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076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060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2C07E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1.vsd"/><Relationship Id="rId18" Type="http://schemas.openxmlformats.org/officeDocument/2006/relationships/oleObject" Target="embeddings/Microsoft_Visio_2003-2010___2.vsd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031DB8-C37F-4982-9BC5-34BBBA25BE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13</Pages>
  <Words>1372</Words>
  <Characters>7827</Characters>
  <Application>Microsoft Office Word</Application>
  <DocSecurity>0</DocSecurity>
  <Lines>65</Lines>
  <Paragraphs>18</Paragraphs>
  <ScaleCrop>false</ScaleCrop>
  <Company/>
  <LinksUpToDate>false</LinksUpToDate>
  <CharactersWithSpaces>9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22</cp:revision>
  <dcterms:created xsi:type="dcterms:W3CDTF">2022-02-16T13:49:00Z</dcterms:created>
  <dcterms:modified xsi:type="dcterms:W3CDTF">2022-04-13T05:10:00Z</dcterms:modified>
</cp:coreProperties>
</file>